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 xml:space="preserve">Práctica </w:t>
      </w:r>
      <w:r w:rsidR="001F2832">
        <w:rPr>
          <w:rStyle w:val="apple-style-span"/>
          <w:rFonts w:ascii="Arial" w:hAnsi="Arial" w:cs="Arial"/>
          <w:b/>
          <w:sz w:val="40"/>
          <w:szCs w:val="18"/>
        </w:rPr>
        <w:t>2</w:t>
      </w:r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</w:t>
      </w:r>
      <w:r w:rsidR="001F2832">
        <w:rPr>
          <w:rStyle w:val="apple-style-span"/>
          <w:rFonts w:ascii="Arial" w:hAnsi="Arial" w:cs="Arial"/>
          <w:sz w:val="32"/>
          <w:szCs w:val="18"/>
        </w:rPr>
        <w:t>DNS "autoridad de zona</w:t>
      </w:r>
      <w:r w:rsidR="00BE60C6">
        <w:rPr>
          <w:rStyle w:val="apple-style-span"/>
          <w:rFonts w:ascii="Arial" w:hAnsi="Arial" w:cs="Arial"/>
          <w:sz w:val="32"/>
          <w:szCs w:val="18"/>
        </w:rPr>
        <w:t>" en Windows</w:t>
      </w:r>
      <w:r w:rsidR="004C711F">
        <w:rPr>
          <w:rStyle w:val="apple-style-span"/>
          <w:rFonts w:ascii="Arial" w:hAnsi="Arial" w:cs="Arial"/>
          <w:sz w:val="32"/>
          <w:szCs w:val="18"/>
        </w:rPr>
        <w:t xml:space="preserve"> 2012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Instalar y configurar servicios jerárquicos de resolución de nombres</w:t>
      </w:r>
      <w:r w:rsidR="00463A25">
        <w:t xml:space="preserve">. 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Reenviar consultas de recursos externos a otro servidores de nombres</w:t>
      </w:r>
      <w:r>
        <w:t xml:space="preserve"> </w:t>
      </w:r>
    </w:p>
    <w:p w:rsidR="00463A25" w:rsidRDefault="001F2832" w:rsidP="00BE60C6">
      <w:pPr>
        <w:pStyle w:val="Listavistosa-nfasis11"/>
        <w:numPr>
          <w:ilvl w:val="1"/>
          <w:numId w:val="7"/>
        </w:numPr>
        <w:ind w:left="1080"/>
      </w:pPr>
      <w:r>
        <w:t xml:space="preserve">Añadir registros de nombres correspondientes a una zona nueva, con opciones relativas a servidores de correo y alias. </w:t>
      </w:r>
      <w:r w:rsidR="00463A25">
        <w:t xml:space="preserve">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F2832" w:rsidP="00C10561">
      <w:pPr>
        <w:pStyle w:val="Listavistosa-nfasis11"/>
        <w:numPr>
          <w:ilvl w:val="1"/>
          <w:numId w:val="7"/>
        </w:numPr>
        <w:ind w:left="1080"/>
      </w:pPr>
      <w:r>
        <w:t>2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B13898" w:rsidRDefault="00B13898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>
        <w:t xml:space="preserve"> 6.33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647E58">
        <w:t>7/</w:t>
      </w:r>
      <w:r>
        <w:t>8.1</w:t>
      </w:r>
      <w:r w:rsidR="00647E58">
        <w:t>/10</w:t>
      </w:r>
      <w:r>
        <w:t xml:space="preserve"> Enterprise</w:t>
      </w:r>
    </w:p>
    <w:p w:rsidR="005740B0" w:rsidRDefault="00B13898" w:rsidP="00C10561">
      <w:pPr>
        <w:pStyle w:val="Listavistosa-nfasis11"/>
        <w:numPr>
          <w:ilvl w:val="1"/>
          <w:numId w:val="7"/>
        </w:numPr>
        <w:ind w:left="1080"/>
      </w:pPr>
      <w:r>
        <w:t>Ubuntu Server 16.04</w:t>
      </w:r>
    </w:p>
    <w:p w:rsidR="009120EE" w:rsidRDefault="009120EE" w:rsidP="009120EE">
      <w:pPr>
        <w:pStyle w:val="Listavistosa-nfasis11"/>
        <w:ind w:left="360"/>
        <w:rPr>
          <w:b/>
          <w:sz w:val="24"/>
        </w:rPr>
      </w:pP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 un documento e</w:t>
      </w:r>
      <w:r w:rsidR="00890D91">
        <w:t xml:space="preserve">n </w:t>
      </w:r>
      <w:proofErr w:type="spellStart"/>
      <w:r w:rsidR="00890D91">
        <w:t>pdf</w:t>
      </w:r>
      <w:proofErr w:type="spellEnd"/>
      <w:r w:rsidR="00890D91">
        <w:t xml:space="preserve"> llamado </w:t>
      </w:r>
      <w:r w:rsidR="00890D91" w:rsidRPr="00890D91">
        <w:rPr>
          <w:b/>
        </w:rPr>
        <w:t>SRI1617</w:t>
      </w:r>
      <w:r w:rsidRPr="00890D91">
        <w:rPr>
          <w:b/>
        </w:rPr>
        <w:t>-UT</w:t>
      </w:r>
      <w:r w:rsidR="00890D91" w:rsidRPr="00890D91">
        <w:rPr>
          <w:b/>
        </w:rPr>
        <w:t>4</w:t>
      </w:r>
      <w:r w:rsidRPr="00890D91">
        <w:rPr>
          <w:b/>
        </w:rPr>
        <w:t>-Practica</w:t>
      </w:r>
      <w:r w:rsidR="009120EE" w:rsidRPr="00890D91">
        <w:rPr>
          <w:b/>
        </w:rPr>
        <w:t>2</w:t>
      </w:r>
      <w:r w:rsidRPr="00890D91">
        <w:rPr>
          <w:b/>
        </w:rPr>
        <w:t>-Tunombre.pdf</w:t>
      </w:r>
      <w:r>
        <w:t xml:space="preserve">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B43CE" w:rsidRDefault="003A76CB" w:rsidP="00C10561">
      <w:pPr>
        <w:pStyle w:val="Listavistosa-nfasis11"/>
        <w:ind w:left="360" w:firstLine="696"/>
        <w:jc w:val="both"/>
      </w:pPr>
      <w:r>
        <w:t xml:space="preserve">En esta práctica </w:t>
      </w:r>
      <w:r w:rsidR="003D56DC">
        <w:t>deberás</w:t>
      </w:r>
      <w:r>
        <w:t xml:space="preserve"> a instalar y configurar un servi</w:t>
      </w:r>
      <w:r w:rsidR="00762FFA">
        <w:t xml:space="preserve">dor </w:t>
      </w:r>
      <w:r w:rsidR="006F3358">
        <w:t xml:space="preserve">DNS </w:t>
      </w:r>
      <w:r w:rsidR="00B52449">
        <w:t>principal</w:t>
      </w:r>
      <w:r w:rsidR="003D56DC">
        <w:t xml:space="preserve"> y </w:t>
      </w:r>
      <w:r w:rsidR="00873C1A">
        <w:t>autoridad de zona</w:t>
      </w:r>
      <w:r w:rsidR="00762FFA">
        <w:t xml:space="preserve"> en Windows 2012 Server</w:t>
      </w:r>
      <w:r w:rsidR="00873C1A">
        <w:t xml:space="preserve">. </w:t>
      </w:r>
      <w:r w:rsidR="003D56DC">
        <w:t>El nombre de la zona será</w:t>
      </w:r>
      <w:r w:rsidR="00DB43CE">
        <w:t xml:space="preserve"> "</w:t>
      </w:r>
      <w:r w:rsidR="00647E58">
        <w:t>smr</w:t>
      </w:r>
      <w:r w:rsidR="00DB43CE">
        <w:t>2XX.local"</w:t>
      </w:r>
      <w:r w:rsidR="00873C1A">
        <w:t xml:space="preserve"> </w:t>
      </w:r>
      <w:r w:rsidR="003D56DC">
        <w:t>y</w:t>
      </w:r>
      <w:r w:rsidR="00873C1A">
        <w:t xml:space="preserve"> contendrá registros de varios tipos</w:t>
      </w:r>
      <w:r w:rsidR="00DB43CE">
        <w:t xml:space="preserve">. Utilizarás una máquina Ubuntu Desktop 15.04 </w:t>
      </w:r>
      <w:r w:rsidR="003D56DC">
        <w:t xml:space="preserve">como cliente </w:t>
      </w:r>
      <w:r w:rsidR="00DB43CE">
        <w:t xml:space="preserve">para realizar las comprobaciones oportunas. </w:t>
      </w:r>
      <w:r w:rsidR="00B52449">
        <w:t xml:space="preserve">XX hará referencia en todo el ejercicio a los dos últimos dígitos de tu nombre de usuario. </w:t>
      </w:r>
    </w:p>
    <w:p w:rsidR="00DB43CE" w:rsidRDefault="00DB43CE" w:rsidP="00DB43CE">
      <w:pPr>
        <w:pStyle w:val="Listavistosa-nfasis11"/>
        <w:ind w:left="360" w:firstLine="696"/>
        <w:jc w:val="both"/>
      </w:pPr>
      <w:r>
        <w:rPr>
          <w:b/>
          <w:u w:val="single"/>
        </w:rPr>
        <w:t>Las do</w:t>
      </w:r>
      <w:r w:rsidR="00091E4B" w:rsidRPr="00875C45">
        <w:rPr>
          <w:b/>
          <w:u w:val="single"/>
        </w:rPr>
        <w:t>s máquinas</w:t>
      </w:r>
      <w:r w:rsidR="00091E4B">
        <w:t>, el servidor Window</w:t>
      </w:r>
      <w:r w:rsidR="001368C6">
        <w:t xml:space="preserve">s </w:t>
      </w:r>
      <w:r w:rsidR="00E91A31">
        <w:t>2012</w:t>
      </w:r>
      <w:r w:rsidR="005F5807">
        <w:t xml:space="preserve"> </w:t>
      </w:r>
      <w:r w:rsidR="00007C0A">
        <w:t>y el cliente</w:t>
      </w:r>
      <w:r w:rsidR="00091E4B">
        <w:t xml:space="preserve"> Ubuntu </w:t>
      </w:r>
      <w:r w:rsidR="001368C6">
        <w:t>1</w:t>
      </w:r>
      <w:r w:rsidR="005F5807">
        <w:t>5</w:t>
      </w:r>
      <w:r w:rsidR="001368C6">
        <w:t>.04</w:t>
      </w:r>
      <w:r w:rsidR="00007C0A">
        <w:t xml:space="preserve"> </w:t>
      </w:r>
      <w:r w:rsidR="001368C6">
        <w:t xml:space="preserve"> </w:t>
      </w:r>
      <w:r w:rsidR="00091E4B"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890D91">
        <w:rPr>
          <w:b/>
          <w:u w:val="single"/>
        </w:rPr>
        <w:t>SM</w:t>
      </w:r>
      <w:r w:rsidR="005F5807">
        <w:rPr>
          <w:b/>
          <w:u w:val="single"/>
        </w:rPr>
        <w:t>R2XX</w:t>
      </w:r>
      <w:r w:rsidR="00091E4B">
        <w:t xml:space="preserve">, </w:t>
      </w:r>
      <w:r w:rsidR="0018033C">
        <w:t xml:space="preserve">con dirección de red </w:t>
      </w:r>
      <w:r w:rsidR="00D34691" w:rsidRPr="00875C45">
        <w:rPr>
          <w:b/>
          <w:u w:val="single"/>
        </w:rPr>
        <w:t>192.168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3D56DC">
        <w:t xml:space="preserve"> y saldrán a Internet a través de un </w:t>
      </w:r>
      <w:proofErr w:type="spellStart"/>
      <w:r w:rsidR="003D56DC">
        <w:t>router</w:t>
      </w:r>
      <w:proofErr w:type="spellEnd"/>
      <w:r w:rsidR="003D56DC">
        <w:t xml:space="preserve"> </w:t>
      </w:r>
      <w:proofErr w:type="spellStart"/>
      <w:r w:rsidR="003D56DC">
        <w:t>Mikrotik</w:t>
      </w:r>
      <w:proofErr w:type="spellEnd"/>
      <w:r w:rsidR="003D56DC">
        <w:t xml:space="preserve"> conectado a la red externa. </w:t>
      </w:r>
      <w:r w:rsidR="00D34691">
        <w:t xml:space="preserve"> </w:t>
      </w:r>
    </w:p>
    <w:p w:rsidR="00DB43CE" w:rsidRDefault="00DB43CE" w:rsidP="00C10561">
      <w:pPr>
        <w:pStyle w:val="Listavistosa-nfasis11"/>
        <w:ind w:left="360" w:firstLine="696"/>
        <w:jc w:val="both"/>
      </w:pPr>
    </w:p>
    <w:p w:rsidR="00C10561" w:rsidRDefault="00C60109" w:rsidP="00C10561">
      <w:pPr>
        <w:pStyle w:val="Listavistosa-nfasis11"/>
        <w:ind w:left="0" w:firstLine="142"/>
      </w:pPr>
      <w:r>
        <w:object w:dxaOrig="12208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4.35pt" o:ole="">
            <v:imagedata r:id="rId8" o:title=""/>
          </v:shape>
          <o:OLEObject Type="Embed" ProgID="Visio.Drawing.11" ShapeID="_x0000_i1025" DrawAspect="Content" ObjectID="_1543308099" r:id="rId9"/>
        </w:object>
      </w:r>
    </w:p>
    <w:p w:rsidR="00494B13" w:rsidRDefault="00494B13" w:rsidP="00C10561">
      <w:pPr>
        <w:pStyle w:val="Listavistosa-nfasis11"/>
        <w:ind w:left="360" w:firstLine="696"/>
        <w:jc w:val="both"/>
      </w:pPr>
    </w:p>
    <w:p w:rsidR="00B52449" w:rsidRPr="00B52449" w:rsidRDefault="00A93B62" w:rsidP="00B52449">
      <w:pPr>
        <w:pStyle w:val="Listavistosa-nfasis11"/>
        <w:numPr>
          <w:ilvl w:val="0"/>
          <w:numId w:val="7"/>
        </w:numPr>
        <w:ind w:left="360"/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B52449" w:rsidRP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Antes de comenzar, configura las máquinas con el direccionamiento de red adecuado. </w:t>
      </w:r>
      <w:proofErr w:type="spellStart"/>
      <w:r w:rsidRPr="004578EC">
        <w:rPr>
          <w:sz w:val="24"/>
        </w:rPr>
        <w:t>Mikrotik</w:t>
      </w:r>
      <w:proofErr w:type="spellEnd"/>
      <w:r w:rsidRPr="004578EC">
        <w:rPr>
          <w:sz w:val="24"/>
        </w:rPr>
        <w:t xml:space="preserve"> será un servidor DHCP con un pool de direcciones que abarca toda la subred 192.168.XX.0/24 y el resto de parámetros serás los configurados por defecto. </w:t>
      </w:r>
    </w:p>
    <w:p w:rsid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OJO: Deberás excluir algunas direcciones. Sigue leyendo el ejercicio. </w:t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348990" cy="3189605"/>
            <wp:effectExtent l="19050" t="0" r="3810" b="0"/>
            <wp:docPr id="6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348990" cy="3348990"/>
            <wp:effectExtent l="19050" t="0" r="3810" b="0"/>
            <wp:docPr id="58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34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348990" cy="3263900"/>
            <wp:effectExtent l="19050" t="0" r="3810" b="0"/>
            <wp:docPr id="5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348990" cy="3296285"/>
            <wp:effectExtent l="19050" t="0" r="3810" b="0"/>
            <wp:docPr id="55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63135" cy="3348990"/>
            <wp:effectExtent l="19050" t="0" r="0" b="0"/>
            <wp:docPr id="5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334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2975" cy="1913890"/>
            <wp:effectExtent l="19050" t="0" r="9525" b="0"/>
            <wp:docPr id="52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91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4725" cy="3870325"/>
            <wp:effectExtent l="19050" t="0" r="0" b="0"/>
            <wp:docPr id="51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87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805680" cy="3881120"/>
            <wp:effectExtent l="19050" t="0" r="0" b="0"/>
            <wp:docPr id="48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80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4725" cy="3870325"/>
            <wp:effectExtent l="19050" t="0" r="0" b="0"/>
            <wp:docPr id="43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87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84725" cy="3083560"/>
            <wp:effectExtent l="19050" t="0" r="0" b="0"/>
            <wp:docPr id="42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63135" cy="2817495"/>
            <wp:effectExtent l="19050" t="0" r="0" b="0"/>
            <wp:docPr id="18" name="Imagen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2817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4578EC" w:rsidRDefault="003E1595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63135" cy="3572510"/>
            <wp:effectExtent l="19050" t="0" r="0" b="0"/>
            <wp:docPr id="19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3572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09D" w:rsidRPr="003A109D" w:rsidRDefault="003A109D" w:rsidP="00B52449">
      <w:pPr>
        <w:pStyle w:val="Listavistosa-nfasis11"/>
        <w:ind w:left="360"/>
        <w:jc w:val="both"/>
        <w:rPr>
          <w:sz w:val="24"/>
        </w:rPr>
      </w:pPr>
    </w:p>
    <w:p w:rsidR="00E66800" w:rsidRDefault="00B52449" w:rsidP="00B52449">
      <w:pPr>
        <w:pStyle w:val="Listavistosa-nfasis11"/>
        <w:ind w:left="360"/>
        <w:jc w:val="both"/>
      </w:pPr>
      <w:r>
        <w:rPr>
          <w:b/>
          <w:sz w:val="24"/>
        </w:rPr>
        <w:t xml:space="preserve">Ejercicio 1: </w:t>
      </w:r>
      <w:r>
        <w:t>Instalación y c</w:t>
      </w:r>
      <w:r w:rsidR="00E66800" w:rsidRPr="00B52449">
        <w:t xml:space="preserve">onfiguración del servidor DNS </w:t>
      </w:r>
      <w:r>
        <w:t>pri</w:t>
      </w:r>
      <w:r w:rsidR="00E66800" w:rsidRPr="00B52449">
        <w:t>n</w:t>
      </w:r>
      <w:r>
        <w:t>cipal en  Windows 2012</w:t>
      </w:r>
      <w:r w:rsidR="00E66800" w:rsidRPr="00B52449">
        <w:t xml:space="preserve"> Server:</w:t>
      </w:r>
    </w:p>
    <w:p w:rsidR="00E66800" w:rsidRDefault="00B52449" w:rsidP="00B52449">
      <w:pPr>
        <w:numPr>
          <w:ilvl w:val="0"/>
          <w:numId w:val="1"/>
        </w:numPr>
        <w:contextualSpacing/>
        <w:jc w:val="both"/>
      </w:pPr>
      <w:r>
        <w:t xml:space="preserve">El nombre de equipo de la máquina donde instalarás el </w:t>
      </w:r>
      <w:r w:rsidR="00E66800">
        <w:t xml:space="preserve">servidor DNS será </w:t>
      </w:r>
      <w:proofErr w:type="spellStart"/>
      <w:r w:rsidR="000D25DA" w:rsidRPr="000D25DA">
        <w:rPr>
          <w:b/>
          <w:i/>
        </w:rPr>
        <w:t>CorocottaX</w:t>
      </w:r>
      <w:r w:rsidRPr="000D25DA">
        <w:rPr>
          <w:b/>
          <w:i/>
        </w:rPr>
        <w:t>X</w:t>
      </w:r>
      <w:proofErr w:type="spellEnd"/>
      <w:r>
        <w:t>.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253230"/>
            <wp:effectExtent l="19050" t="0" r="0" b="0"/>
            <wp:docPr id="16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25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710430"/>
            <wp:effectExtent l="19050" t="0" r="0" b="0"/>
            <wp:docPr id="21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710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3710940"/>
            <wp:effectExtent l="19050" t="0" r="0" b="0"/>
            <wp:docPr id="22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529455" cy="4242435"/>
            <wp:effectExtent l="19050" t="0" r="4445" b="0"/>
            <wp:docPr id="15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24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0"/>
          <w:numId w:val="1"/>
        </w:numPr>
        <w:contextualSpacing/>
        <w:jc w:val="both"/>
      </w:pPr>
      <w:r>
        <w:t>Este servidor será DNS primario y tendrá autori</w:t>
      </w:r>
      <w:r w:rsidR="00B52449">
        <w:t xml:space="preserve">dad sobre el dominio </w:t>
      </w:r>
      <w:r w:rsidR="000D25DA" w:rsidRPr="009739C9">
        <w:rPr>
          <w:b/>
        </w:rPr>
        <w:t>smr2</w:t>
      </w:r>
      <w:r w:rsidR="00B52449" w:rsidRPr="009739C9">
        <w:rPr>
          <w:b/>
        </w:rPr>
        <w:t>XX.local</w:t>
      </w:r>
      <w:r>
        <w:t xml:space="preserve">. 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29455" cy="4338320"/>
            <wp:effectExtent l="19050" t="0" r="4445" b="0"/>
            <wp:docPr id="24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33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348480"/>
            <wp:effectExtent l="19050" t="0" r="0" b="0"/>
            <wp:docPr id="25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348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No permitirá actualizaciones dinámicas. </w:t>
      </w:r>
    </w:p>
    <w:p w:rsidR="003E1595" w:rsidRDefault="003E1595" w:rsidP="003E1595">
      <w:pPr>
        <w:ind w:left="144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5520" cy="4572000"/>
            <wp:effectExtent l="19050" t="0" r="5080" b="0"/>
            <wp:docPr id="14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El servidor DNS maestro del dominio será </w:t>
      </w:r>
      <w:r w:rsidR="000D25DA" w:rsidRPr="009739C9">
        <w:rPr>
          <w:b/>
        </w:rPr>
        <w:t>Corocotta</w:t>
      </w:r>
      <w:r w:rsidR="00B52449" w:rsidRPr="009739C9">
        <w:rPr>
          <w:b/>
        </w:rPr>
        <w:t>XX</w:t>
      </w:r>
      <w:r w:rsidR="000D25DA" w:rsidRPr="009739C9">
        <w:rPr>
          <w:b/>
        </w:rPr>
        <w:t>.smr2</w:t>
      </w:r>
      <w:r w:rsidRPr="009739C9">
        <w:rPr>
          <w:b/>
        </w:rPr>
        <w:t>XX.</w:t>
      </w:r>
      <w:r w:rsidR="009739C9">
        <w:rPr>
          <w:b/>
        </w:rPr>
        <w:t>local</w:t>
      </w:r>
      <w:r>
        <w:t xml:space="preserve"> (es decir, el equipo donde está instalado el servidor DNS) (registro NS).</w:t>
      </w:r>
    </w:p>
    <w:p w:rsidR="003E1595" w:rsidRDefault="003E1595" w:rsidP="003E1595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5520" cy="2105025"/>
            <wp:effectExtent l="19050" t="0" r="5080" b="0"/>
            <wp:docPr id="27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B52449" w:rsidP="00B52449">
      <w:pPr>
        <w:ind w:left="360"/>
        <w:contextualSpacing/>
        <w:jc w:val="both"/>
        <w:rPr>
          <w:b/>
          <w:sz w:val="24"/>
        </w:rPr>
      </w:pPr>
    </w:p>
    <w:p w:rsidR="00B52449" w:rsidRPr="00B52449" w:rsidRDefault="00B52449" w:rsidP="00B52449">
      <w:pPr>
        <w:ind w:left="360"/>
        <w:contextualSpacing/>
        <w:jc w:val="both"/>
        <w:rPr>
          <w:b/>
          <w:sz w:val="24"/>
        </w:rPr>
      </w:pPr>
      <w:r>
        <w:rPr>
          <w:b/>
          <w:sz w:val="24"/>
        </w:rPr>
        <w:t xml:space="preserve">Ejercicio 2: </w:t>
      </w:r>
      <w:r>
        <w:rPr>
          <w:sz w:val="24"/>
        </w:rPr>
        <w:t xml:space="preserve">Añadir registros de nombres correspondientes a la zona. </w:t>
      </w:r>
    </w:p>
    <w:p w:rsidR="00B52449" w:rsidRDefault="000D25DA" w:rsidP="00B52449">
      <w:pPr>
        <w:ind w:left="360"/>
        <w:contextualSpacing/>
        <w:jc w:val="both"/>
      </w:pPr>
      <w:r>
        <w:t xml:space="preserve">Supondremos que en la zona </w:t>
      </w:r>
      <w:r w:rsidRPr="009739C9">
        <w:rPr>
          <w:b/>
        </w:rPr>
        <w:t>smr</w:t>
      </w:r>
      <w:r w:rsidR="00B52449" w:rsidRPr="009739C9">
        <w:rPr>
          <w:b/>
        </w:rPr>
        <w:t>2XX.local</w:t>
      </w:r>
      <w:r w:rsidR="00B52449">
        <w:t xml:space="preserve"> se encuentran en la misma los equipos que aparecen en el siguiente cuadro, con los nombres, las </w:t>
      </w:r>
      <w:proofErr w:type="spellStart"/>
      <w:r w:rsidR="00B52449">
        <w:t>IPs</w:t>
      </w:r>
      <w:proofErr w:type="spellEnd"/>
      <w:r w:rsidR="00B52449">
        <w:t xml:space="preserve"> y las funciones indicadas. </w:t>
      </w:r>
    </w:p>
    <w:p w:rsidR="00E66800" w:rsidRPr="009739C9" w:rsidRDefault="00B52449" w:rsidP="00B52449">
      <w:pPr>
        <w:ind w:left="360"/>
        <w:contextualSpacing/>
        <w:jc w:val="both"/>
        <w:rPr>
          <w:b/>
        </w:rPr>
      </w:pPr>
      <w:r w:rsidRPr="009739C9">
        <w:rPr>
          <w:b/>
        </w:rPr>
        <w:lastRenderedPageBreak/>
        <w:t xml:space="preserve">NOTA: Esta información es para que añadas los registros correspondientes en el servidor DNS. No deberás crear </w:t>
      </w:r>
      <w:r w:rsidR="00B76EB2" w:rsidRPr="009739C9">
        <w:rPr>
          <w:b/>
        </w:rPr>
        <w:t>las máquinas correspondientes. L</w:t>
      </w:r>
      <w:r w:rsidRPr="009739C9">
        <w:rPr>
          <w:b/>
        </w:rPr>
        <w:t xml:space="preserve">a red se encuentran </w:t>
      </w:r>
      <w:proofErr w:type="gramStart"/>
      <w:r w:rsidRPr="009739C9">
        <w:rPr>
          <w:b/>
        </w:rPr>
        <w:t>conectadas</w:t>
      </w:r>
      <w:proofErr w:type="gramEnd"/>
      <w:r w:rsidRPr="009739C9">
        <w:rPr>
          <w:b/>
        </w:rPr>
        <w:t xml:space="preserve"> los siguientes equipos.</w:t>
      </w:r>
    </w:p>
    <w:p w:rsidR="00B52449" w:rsidRDefault="00B52449" w:rsidP="00B52449">
      <w:pPr>
        <w:ind w:left="360"/>
        <w:contextualSpacing/>
        <w:jc w:val="both"/>
      </w:pPr>
    </w:p>
    <w:tbl>
      <w:tblPr>
        <w:tblW w:w="0" w:type="auto"/>
        <w:jc w:val="center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8"/>
        <w:gridCol w:w="1725"/>
        <w:gridCol w:w="3367"/>
      </w:tblGrid>
      <w:tr w:rsidR="00B52449" w:rsidRPr="00100EC2" w:rsidTr="00100EC2">
        <w:trPr>
          <w:jc w:val="center"/>
        </w:trPr>
        <w:tc>
          <w:tcPr>
            <w:tcW w:w="1548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Nombre</w:t>
            </w:r>
          </w:p>
        </w:tc>
        <w:tc>
          <w:tcPr>
            <w:tcW w:w="1725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Dirección IP</w:t>
            </w:r>
          </w:p>
        </w:tc>
        <w:tc>
          <w:tcPr>
            <w:tcW w:w="3367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Función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0D25DA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Corocotta</w:t>
            </w:r>
            <w:r w:rsidR="00B52449" w:rsidRPr="009739C9">
              <w:rPr>
                <w:b/>
              </w:rPr>
              <w:t>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5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NS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avila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6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e correo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Mauregato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100</w:t>
            </w:r>
          </w:p>
        </w:tc>
        <w:tc>
          <w:tcPr>
            <w:tcW w:w="3367" w:type="dxa"/>
          </w:tcPr>
          <w:p w:rsidR="00B52449" w:rsidRDefault="007969B8" w:rsidP="00100EC2">
            <w:pPr>
              <w:contextualSpacing/>
              <w:jc w:val="both"/>
            </w:pPr>
            <w:r>
              <w:t xml:space="preserve">Máquina con software de </w:t>
            </w:r>
            <w:proofErr w:type="spellStart"/>
            <w:r>
              <w:t>Backup</w:t>
            </w:r>
            <w:proofErr w:type="spellEnd"/>
            <w:r>
              <w:t>.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ruel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1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Servidor web.  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Impresor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2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Impresora en red. </w:t>
            </w:r>
          </w:p>
        </w:tc>
      </w:tr>
    </w:tbl>
    <w:p w:rsidR="007969B8" w:rsidRDefault="007969B8" w:rsidP="003640EE">
      <w:pPr>
        <w:contextualSpacing/>
        <w:jc w:val="both"/>
      </w:pP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as direcciones IP a partir de los nombres de la tabla anterior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497705" cy="2062480"/>
            <wp:effectExtent l="19050" t="0" r="0" b="0"/>
            <wp:docPr id="28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705" cy="206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os nombres a partir de las direcciones IP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29455" cy="4327525"/>
            <wp:effectExtent l="19050" t="0" r="4445" b="0"/>
            <wp:docPr id="29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3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40250" cy="4327525"/>
            <wp:effectExtent l="19050" t="0" r="0" b="0"/>
            <wp:docPr id="30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3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18660" cy="4305935"/>
            <wp:effectExtent l="19050" t="0" r="0" b="0"/>
            <wp:docPr id="31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518660" cy="2094865"/>
            <wp:effectExtent l="19050" t="0" r="0" b="0"/>
            <wp:docPr id="32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094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</w:t>
      </w:r>
      <w:proofErr w:type="spellStart"/>
      <w:r w:rsidR="00B76EB2" w:rsidRPr="000D25DA">
        <w:rPr>
          <w:b/>
          <w:i/>
        </w:rPr>
        <w:t>CorocottaXX</w:t>
      </w:r>
      <w:proofErr w:type="spellEnd"/>
      <w:r w:rsidR="00B76EB2">
        <w:rPr>
          <w:sz w:val="24"/>
        </w:rPr>
        <w:t xml:space="preserve"> </w:t>
      </w:r>
      <w:r>
        <w:rPr>
          <w:sz w:val="24"/>
        </w:rPr>
        <w:t xml:space="preserve">y </w:t>
      </w:r>
      <w:proofErr w:type="spellStart"/>
      <w:r w:rsidRPr="00B76EB2">
        <w:rPr>
          <w:b/>
          <w:i/>
          <w:sz w:val="24"/>
        </w:rPr>
        <w:t>Favila</w:t>
      </w:r>
      <w:r w:rsidR="00B76EB2" w:rsidRPr="00B76EB2">
        <w:rPr>
          <w:b/>
          <w:i/>
          <w:sz w:val="24"/>
        </w:rPr>
        <w:t>XX</w:t>
      </w:r>
      <w:proofErr w:type="spellEnd"/>
      <w:r>
        <w:rPr>
          <w:sz w:val="24"/>
        </w:rPr>
        <w:t xml:space="preserve"> sean identificados como los servidores DNS y correo respectivamente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094355" cy="4540250"/>
            <wp:effectExtent l="19050" t="0" r="0" b="0"/>
            <wp:docPr id="33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454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08500" cy="4582795"/>
            <wp:effectExtent l="19050" t="0" r="6350" b="0"/>
            <wp:docPr id="34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4582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t>FavilaXX</w:t>
      </w:r>
      <w:proofErr w:type="spellEnd"/>
      <w:r>
        <w:rPr>
          <w:sz w:val="24"/>
        </w:rPr>
        <w:t xml:space="preserve"> es además servidor de correo </w:t>
      </w:r>
      <w:proofErr w:type="spellStart"/>
      <w:r>
        <w:rPr>
          <w:sz w:val="24"/>
        </w:rPr>
        <w:t>smtp</w:t>
      </w:r>
      <w:proofErr w:type="spellEnd"/>
      <w:r>
        <w:rPr>
          <w:sz w:val="24"/>
        </w:rPr>
        <w:t xml:space="preserve">, pop3 e </w:t>
      </w:r>
      <w:proofErr w:type="spellStart"/>
      <w:r>
        <w:rPr>
          <w:sz w:val="24"/>
        </w:rPr>
        <w:t>imap</w:t>
      </w:r>
      <w:proofErr w:type="spellEnd"/>
      <w:r>
        <w:rPr>
          <w:sz w:val="24"/>
        </w:rPr>
        <w:t>, de manera que los clientes que configuren cuentas podrán usar los nombres:</w:t>
      </w:r>
    </w:p>
    <w:p w:rsidR="003640EE" w:rsidRDefault="003640EE" w:rsidP="003640EE">
      <w:pPr>
        <w:ind w:left="720"/>
        <w:contextualSpacing/>
        <w:jc w:val="both"/>
        <w:rPr>
          <w:sz w:val="24"/>
        </w:rPr>
      </w:pPr>
      <w:r>
        <w:rPr>
          <w:sz w:val="24"/>
        </w:rPr>
        <w:tab/>
      </w:r>
      <w:r w:rsidRPr="009739C9">
        <w:rPr>
          <w:b/>
          <w:sz w:val="24"/>
        </w:rPr>
        <w:t>smtp.</w:t>
      </w:r>
      <w:r w:rsidR="00B76EB2" w:rsidRPr="009739C9">
        <w:rPr>
          <w:b/>
          <w:sz w:val="24"/>
        </w:rPr>
        <w:t>smr2XX.local</w:t>
      </w:r>
      <w:r w:rsidR="00B76EB2">
        <w:rPr>
          <w:sz w:val="24"/>
        </w:rPr>
        <w:t xml:space="preserve">, </w:t>
      </w:r>
      <w:r w:rsidR="00B76EB2" w:rsidRPr="009739C9">
        <w:rPr>
          <w:b/>
          <w:sz w:val="24"/>
        </w:rPr>
        <w:t>pop3.smr2XX.local</w:t>
      </w:r>
      <w:r w:rsidR="00B76EB2">
        <w:rPr>
          <w:sz w:val="24"/>
        </w:rPr>
        <w:t xml:space="preserve"> e </w:t>
      </w:r>
      <w:r w:rsidR="00B76EB2" w:rsidRPr="009739C9">
        <w:rPr>
          <w:b/>
          <w:sz w:val="24"/>
        </w:rPr>
        <w:t>imap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. </w:t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61205" cy="4635500"/>
            <wp:effectExtent l="19050" t="0" r="0" b="0"/>
            <wp:docPr id="35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205" cy="463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08500" cy="4561205"/>
            <wp:effectExtent l="19050" t="0" r="6350" b="0"/>
            <wp:docPr id="36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4561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40250" cy="4592955"/>
            <wp:effectExtent l="19050" t="0" r="0" b="0"/>
            <wp:docPr id="37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59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t>FruelaXX</w:t>
      </w:r>
      <w:proofErr w:type="spellEnd"/>
      <w:r>
        <w:rPr>
          <w:sz w:val="24"/>
        </w:rPr>
        <w:t xml:space="preserve"> es el servidor web, así que tiene que ser posible l</w:t>
      </w:r>
      <w:r w:rsidR="00B76EB2">
        <w:rPr>
          <w:sz w:val="24"/>
        </w:rPr>
        <w:t xml:space="preserve">a resolución del nombre </w:t>
      </w:r>
      <w:r w:rsidR="00B76EB2" w:rsidRPr="009739C9">
        <w:rPr>
          <w:b/>
          <w:sz w:val="24"/>
        </w:rPr>
        <w:t>www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 a su dirección IP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29455" cy="4561205"/>
            <wp:effectExtent l="19050" t="0" r="4445" b="0"/>
            <wp:docPr id="13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561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8C8" w:rsidRPr="003E1595" w:rsidRDefault="003640EE" w:rsidP="004108C8">
      <w:pPr>
        <w:numPr>
          <w:ilvl w:val="0"/>
          <w:numId w:val="25"/>
        </w:numPr>
        <w:ind w:left="360"/>
        <w:contextualSpacing/>
        <w:jc w:val="both"/>
      </w:pPr>
      <w:r w:rsidRPr="003640EE">
        <w:rPr>
          <w:sz w:val="24"/>
        </w:rPr>
        <w:t xml:space="preserve">Por comodidad se quiere que la máquina donde está instalado el software de </w:t>
      </w:r>
      <w:proofErr w:type="spellStart"/>
      <w:r w:rsidRPr="00AE2F9F">
        <w:rPr>
          <w:i/>
          <w:sz w:val="24"/>
        </w:rPr>
        <w:t>backup</w:t>
      </w:r>
      <w:proofErr w:type="spellEnd"/>
      <w:r w:rsidRPr="003640EE">
        <w:rPr>
          <w:sz w:val="24"/>
        </w:rPr>
        <w:t xml:space="preserve">, sea además conocida en la red como </w:t>
      </w:r>
      <w:r w:rsidRPr="009739C9">
        <w:rPr>
          <w:b/>
          <w:sz w:val="24"/>
        </w:rPr>
        <w:t>veritas.</w:t>
      </w:r>
      <w:r w:rsidR="00B76EB2" w:rsidRPr="009739C9">
        <w:rPr>
          <w:b/>
          <w:sz w:val="24"/>
        </w:rPr>
        <w:t>smr</w:t>
      </w:r>
      <w:r w:rsidRPr="009739C9">
        <w:rPr>
          <w:b/>
          <w:sz w:val="24"/>
        </w:rPr>
        <w:t>2XX.local</w:t>
      </w:r>
      <w:r>
        <w:rPr>
          <w:sz w:val="24"/>
        </w:rPr>
        <w:t>.</w:t>
      </w:r>
    </w:p>
    <w:p w:rsidR="003E1595" w:rsidRDefault="003E1595" w:rsidP="003E1595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31385" cy="4795520"/>
            <wp:effectExtent l="19050" t="0" r="0" b="0"/>
            <wp:docPr id="39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1385" cy="4795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Pr="00EA66DE" w:rsidRDefault="00E66800" w:rsidP="007E0D62">
      <w:pPr>
        <w:numPr>
          <w:ilvl w:val="0"/>
          <w:numId w:val="25"/>
        </w:numPr>
        <w:ind w:left="360"/>
        <w:contextualSpacing/>
        <w:jc w:val="both"/>
        <w:rPr>
          <w:sz w:val="24"/>
        </w:rPr>
      </w:pPr>
      <w:r w:rsidRPr="00EA66DE">
        <w:rPr>
          <w:sz w:val="24"/>
        </w:rPr>
        <w:t xml:space="preserve">El tiempo en caché de las respuestas será de 3 horas. </w:t>
      </w:r>
    </w:p>
    <w:p w:rsidR="007E0D62" w:rsidRDefault="007E0D62" w:rsidP="007E0D62">
      <w:pPr>
        <w:ind w:left="360"/>
        <w:contextualSpacing/>
        <w:jc w:val="both"/>
      </w:pPr>
    </w:p>
    <w:p w:rsidR="00E66800" w:rsidRPr="00B76EB2" w:rsidRDefault="007E0D62" w:rsidP="007E0D62">
      <w:pPr>
        <w:contextualSpacing/>
        <w:jc w:val="both"/>
        <w:rPr>
          <w:sz w:val="24"/>
        </w:rPr>
      </w:pPr>
      <w:r w:rsidRPr="00B76EB2">
        <w:rPr>
          <w:b/>
          <w:sz w:val="28"/>
        </w:rPr>
        <w:t xml:space="preserve">Ejercicio 3: </w:t>
      </w:r>
      <w:r w:rsidRPr="00B76EB2">
        <w:rPr>
          <w:sz w:val="24"/>
        </w:rPr>
        <w:t>Configuración del cliente.</w:t>
      </w:r>
    </w:p>
    <w:p w:rsidR="003A109D" w:rsidRDefault="00E66800" w:rsidP="003A109D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Configura como servidor DNS e</w:t>
      </w:r>
      <w:r w:rsidR="00B76EB2">
        <w:rPr>
          <w:sz w:val="24"/>
        </w:rPr>
        <w:t>l que acabas de configurar en los</w:t>
      </w:r>
      <w:r w:rsidRPr="00B76EB2">
        <w:rPr>
          <w:sz w:val="24"/>
        </w:rPr>
        <w:t xml:space="preserve"> cliente</w:t>
      </w:r>
      <w:r w:rsidR="00B76EB2">
        <w:rPr>
          <w:sz w:val="24"/>
        </w:rPr>
        <w:t>s</w:t>
      </w:r>
      <w:r w:rsidRPr="00B76EB2">
        <w:rPr>
          <w:sz w:val="24"/>
        </w:rPr>
        <w:t xml:space="preserve"> con Ubuntu</w:t>
      </w:r>
      <w:r w:rsidR="00B13898">
        <w:rPr>
          <w:sz w:val="24"/>
        </w:rPr>
        <w:t xml:space="preserve"> Server</w:t>
      </w:r>
      <w:r w:rsidR="00B76EB2" w:rsidRPr="00B76EB2">
        <w:rPr>
          <w:sz w:val="24"/>
        </w:rPr>
        <w:t xml:space="preserve"> y Windows7</w:t>
      </w:r>
      <w:r w:rsidRPr="00B76EB2">
        <w:rPr>
          <w:sz w:val="24"/>
        </w:rPr>
        <w:t>.</w:t>
      </w:r>
      <w:r w:rsidR="00B76EB2" w:rsidRPr="00B76EB2">
        <w:rPr>
          <w:sz w:val="24"/>
        </w:rPr>
        <w:t xml:space="preserve"> </w:t>
      </w:r>
      <w:r w:rsidR="003A109D" w:rsidRPr="00B76EB2">
        <w:rPr>
          <w:sz w:val="24"/>
        </w:rPr>
        <w:t xml:space="preserve">Antes de seguir, confirma si el cliente no tiene configurado un sufijo DNS. </w:t>
      </w:r>
    </w:p>
    <w:p w:rsidR="003E1595" w:rsidRDefault="003E1595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73930" cy="3806190"/>
            <wp:effectExtent l="19050" t="0" r="7620" b="0"/>
            <wp:docPr id="40" name="Imagen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80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3E1595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73930" cy="3189605"/>
            <wp:effectExtent l="19050" t="0" r="7620" b="0"/>
            <wp:docPr id="45" name="Imagen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B13898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>
        <w:rPr>
          <w:sz w:val="24"/>
        </w:rPr>
        <w:t>Comprueba que desde los</w:t>
      </w:r>
      <w:r w:rsidR="00E66800" w:rsidRPr="00B76EB2">
        <w:rPr>
          <w:sz w:val="24"/>
        </w:rPr>
        <w:t xml:space="preserve"> cliente</w:t>
      </w:r>
      <w:r>
        <w:rPr>
          <w:sz w:val="24"/>
        </w:rPr>
        <w:t>s</w:t>
      </w:r>
      <w:r w:rsidR="00E66800" w:rsidRPr="00B76EB2">
        <w:rPr>
          <w:sz w:val="24"/>
        </w:rPr>
        <w:t xml:space="preserve"> se pueden resolver todos los nombres tanto directa como inversamente. </w:t>
      </w:r>
      <w:r w:rsidR="00956C9D" w:rsidRPr="00B76EB2">
        <w:rPr>
          <w:sz w:val="24"/>
        </w:rPr>
        <w:t xml:space="preserve">Observa que debes utilizar el nombre completo para las resoluciones directas. </w:t>
      </w:r>
    </w:p>
    <w:p w:rsidR="003E1595" w:rsidRDefault="0022573D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6866" cy="3066361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930" cy="30657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22573D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86866" cy="1770969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082" cy="1770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E21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Modifica el servidor DHCP par</w:t>
      </w:r>
      <w:r w:rsidR="00B76EB2" w:rsidRPr="00B76EB2">
        <w:rPr>
          <w:sz w:val="24"/>
        </w:rPr>
        <w:t xml:space="preserve">a que envíe como sufijo DNS </w:t>
      </w:r>
      <w:r w:rsidR="00B76EB2" w:rsidRPr="00B13898">
        <w:rPr>
          <w:b/>
          <w:sz w:val="24"/>
        </w:rPr>
        <w:t>smr2</w:t>
      </w:r>
      <w:r w:rsidRPr="00B13898">
        <w:rPr>
          <w:b/>
          <w:sz w:val="24"/>
        </w:rPr>
        <w:t>XX.local</w:t>
      </w:r>
      <w:r w:rsidRPr="00B76EB2">
        <w:rPr>
          <w:sz w:val="24"/>
        </w:rPr>
        <w:t xml:space="preserve"> y haz que el cliente obtenga la nueva configuración. </w:t>
      </w:r>
    </w:p>
    <w:p w:rsid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54968" cy="3935801"/>
            <wp:effectExtent l="19050" t="0" r="7532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0114" cy="394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Pr="00B76EB2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8616" cy="2116613"/>
            <wp:effectExtent l="19050" t="0" r="3884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843" cy="2115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C9D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EA66DE">
        <w:rPr>
          <w:sz w:val="24"/>
        </w:rPr>
        <w:t>Comprueba como ahora es suficiente con escribir el nombre plano de las máquinas para realizar las resoluciones directas.  ¿Podrías explicar la razón?</w:t>
      </w:r>
    </w:p>
    <w:p w:rsidR="00386913" w:rsidRPr="00386913" w:rsidRDefault="00386913" w:rsidP="00386913">
      <w:pPr>
        <w:ind w:left="360"/>
        <w:contextualSpacing/>
        <w:jc w:val="both"/>
        <w:rPr>
          <w:color w:val="4F81BD" w:themeColor="accent1"/>
          <w:sz w:val="24"/>
        </w:rPr>
      </w:pPr>
      <w:r>
        <w:rPr>
          <w:color w:val="4F81BD" w:themeColor="accent1"/>
          <w:sz w:val="24"/>
        </w:rPr>
        <w:t>Porque le estás indicando que el DNS pertenece a la zona smr211.local</w:t>
      </w:r>
    </w:p>
    <w:p w:rsidR="00386913" w:rsidRP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8616" cy="1396457"/>
            <wp:effectExtent l="19050" t="0" r="3884" b="0"/>
            <wp:docPr id="1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7838" cy="1396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7E0D62" w:rsidP="007E0D62">
      <w:pPr>
        <w:contextualSpacing/>
        <w:jc w:val="both"/>
        <w:rPr>
          <w:b/>
        </w:rPr>
      </w:pPr>
    </w:p>
    <w:p w:rsidR="00B13898" w:rsidRPr="000D4FEE" w:rsidRDefault="00B13898" w:rsidP="00B13898">
      <w:pPr>
        <w:contextualSpacing/>
        <w:jc w:val="both"/>
      </w:pPr>
      <w:r w:rsidRPr="007E0D62">
        <w:rPr>
          <w:b/>
          <w:sz w:val="24"/>
        </w:rPr>
        <w:lastRenderedPageBreak/>
        <w:t xml:space="preserve">Ejercicio </w:t>
      </w:r>
      <w:r>
        <w:rPr>
          <w:b/>
          <w:sz w:val="24"/>
        </w:rPr>
        <w:t>4</w:t>
      </w:r>
      <w:r w:rsidRPr="007E0D62">
        <w:rPr>
          <w:b/>
          <w:sz w:val="24"/>
        </w:rPr>
        <w:t xml:space="preserve">: </w:t>
      </w:r>
      <w:r w:rsidRPr="000D4FEE">
        <w:t>Funcionamiento con y sin reenviadores</w:t>
      </w:r>
      <w:r>
        <w:t>.</w:t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Provoca el envío de una consulta al servidor DNS (Windows 2012 server) para obtener la dirección IP de la web www.elpais.com. ¿Qué ha ocurrido?</w:t>
      </w:r>
    </w:p>
    <w:p w:rsid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No encuentra el host.</w:t>
      </w:r>
    </w:p>
    <w:p w:rsidR="00C24079" w:rsidRP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drawing>
          <wp:inline distT="0" distB="0" distL="0" distR="0">
            <wp:extent cx="4794959" cy="1180464"/>
            <wp:effectExtent l="19050" t="0" r="5641" b="0"/>
            <wp:docPr id="9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172" cy="11800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Default="00386913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7499" cy="1606257"/>
            <wp:effectExtent l="19050" t="0" r="3101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540" cy="160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 xml:space="preserve">Ahora configura el servidor DNS para use como reenviador al DNS del instituto. </w:t>
      </w:r>
    </w:p>
    <w:p w:rsidR="00386913" w:rsidRDefault="00C24079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33703" cy="4229006"/>
            <wp:effectExtent l="1905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988" cy="4232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lastRenderedPageBreak/>
        <w:t>Provoca el envío de una consulta al servidor DNS para obtener la dirección IP de la web www.abc.es. ¿Qué ha ocurrido?</w:t>
      </w:r>
    </w:p>
    <w:p w:rsidR="00FF3F02" w:rsidRP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Ahora si ha podido encontrar el host.</w:t>
      </w:r>
    </w:p>
    <w:p w:rsidR="00B2341C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7513" cy="1892596"/>
            <wp:effectExtent l="19050" t="0" r="0" b="0"/>
            <wp:docPr id="10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736" cy="1891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F02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5601" cy="163410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825" cy="1633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¿Qué diferencias observas entre usar o no reenviadores?</w:t>
      </w:r>
    </w:p>
    <w:p w:rsid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 xml:space="preserve">Sin el reenviador el servidor </w:t>
      </w:r>
      <w:r w:rsidR="000C30C2">
        <w:rPr>
          <w:color w:val="4F81BD" w:themeColor="accent1"/>
        </w:rPr>
        <w:t>intenta resolver en su zona.</w:t>
      </w:r>
    </w:p>
    <w:p w:rsidR="000C30C2" w:rsidRPr="00FF3F02" w:rsidRDefault="000C30C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Con el reenviador el servidor primero intenta resolver en su zona, si no tiene respuesta pasa al reenviador, y si éste tiene la respuesta se la facilita.</w:t>
      </w:r>
    </w:p>
    <w:p w:rsidR="00B13898" w:rsidRPr="000D4FEE" w:rsidRDefault="00B13898" w:rsidP="00B13898">
      <w:pPr>
        <w:ind w:left="360"/>
        <w:contextualSpacing/>
        <w:jc w:val="both"/>
      </w:pPr>
    </w:p>
    <w:p w:rsidR="00B13898" w:rsidRDefault="00B13898" w:rsidP="00B13898">
      <w:pPr>
        <w:contextualSpacing/>
        <w:jc w:val="both"/>
        <w:rPr>
          <w:b/>
        </w:rPr>
      </w:pPr>
    </w:p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Default="00B13898" w:rsidP="00B13898"/>
    <w:p w:rsidR="00B13898" w:rsidRPr="00B13898" w:rsidRDefault="00B13898" w:rsidP="00B13898">
      <w:pPr>
        <w:jc w:val="center"/>
      </w:pPr>
    </w:p>
    <w:sectPr w:rsidR="00B13898" w:rsidRPr="00B13898" w:rsidSect="00C10561">
      <w:headerReference w:type="default" r:id="rId54"/>
      <w:footerReference w:type="default" r:id="rId55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326E" w:rsidRDefault="00EA326E" w:rsidP="0063236D">
      <w:pPr>
        <w:spacing w:after="0" w:line="240" w:lineRule="auto"/>
      </w:pPr>
      <w:r>
        <w:separator/>
      </w:r>
    </w:p>
  </w:endnote>
  <w:endnote w:type="continuationSeparator" w:id="1">
    <w:p w:rsidR="00EA326E" w:rsidRDefault="00EA326E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873C1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B13898">
      <w:rPr>
        <w:rFonts w:ascii="Calibri Light" w:hAnsi="Calibri Light"/>
      </w:rPr>
      <w:t>4</w:t>
    </w:r>
    <w:r>
      <w:rPr>
        <w:rFonts w:ascii="Calibri Light" w:hAnsi="Calibri Light"/>
      </w:rPr>
      <w:t>-Prática2</w:t>
    </w:r>
    <w:r w:rsidR="00B900BA" w:rsidRPr="00B900BA">
      <w:rPr>
        <w:rFonts w:ascii="Calibri Light" w:hAnsi="Calibri Light"/>
      </w:rPr>
      <w:tab/>
      <w:t xml:space="preserve">Página </w:t>
    </w:r>
    <w:fldSimple w:instr=" PAGE   \* MERGEFORMAT ">
      <w:r w:rsidR="0011717B" w:rsidRPr="0011717B">
        <w:rPr>
          <w:rFonts w:ascii="Calibri Light" w:hAnsi="Calibri Light"/>
          <w:noProof/>
        </w:rPr>
        <w:t>28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326E" w:rsidRDefault="00EA326E" w:rsidP="0063236D">
      <w:pPr>
        <w:spacing w:after="0" w:line="240" w:lineRule="auto"/>
      </w:pPr>
      <w:r>
        <w:separator/>
      </w:r>
    </w:p>
  </w:footnote>
  <w:footnote w:type="continuationSeparator" w:id="1">
    <w:p w:rsidR="00EA326E" w:rsidRDefault="00EA326E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Pr="00EA66DE" w:rsidRDefault="0063236D" w:rsidP="0063236D">
    <w:pPr>
      <w:pStyle w:val="Encabezado"/>
      <w:jc w:val="center"/>
    </w:pPr>
    <w:r>
      <w:t>SERVICIOS DE RED E INTERNET</w:t>
    </w:r>
    <w:r w:rsidR="00EA66DE">
      <w:t xml:space="preserve">  - CFGM SMR</w:t>
    </w:r>
  </w:p>
  <w:p w:rsidR="0063236D" w:rsidRPr="00BE60C6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 xml:space="preserve">Unidad </w:t>
    </w:r>
    <w:r w:rsidR="00890D91">
      <w:rPr>
        <w:rStyle w:val="apple-style-span"/>
        <w:rFonts w:ascii="Arial" w:hAnsi="Arial" w:cs="Arial"/>
        <w:b/>
        <w:sz w:val="28"/>
        <w:szCs w:val="18"/>
      </w:rPr>
      <w:t>4</w:t>
    </w:r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="00BE60C6">
      <w:rPr>
        <w:rStyle w:val="apple-style-span"/>
        <w:rFonts w:ascii="Arial" w:hAnsi="Arial" w:cs="Arial"/>
        <w:szCs w:val="18"/>
      </w:rPr>
      <w:t xml:space="preserve">Servicio de nombres de dominio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7411CA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0A047D"/>
    <w:multiLevelType w:val="hybridMultilevel"/>
    <w:tmpl w:val="CE844FE6"/>
    <w:lvl w:ilvl="0" w:tplc="03B458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D97D71"/>
    <w:multiLevelType w:val="hybridMultilevel"/>
    <w:tmpl w:val="C2969FB0"/>
    <w:lvl w:ilvl="0" w:tplc="24066C0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7029D4"/>
    <w:multiLevelType w:val="hybridMultilevel"/>
    <w:tmpl w:val="B538BF02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F6B7853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693BE9"/>
    <w:multiLevelType w:val="hybridMultilevel"/>
    <w:tmpl w:val="D1D6A02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5472B3B"/>
    <w:multiLevelType w:val="hybridMultilevel"/>
    <w:tmpl w:val="7A78BE56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66136A3"/>
    <w:multiLevelType w:val="hybridMultilevel"/>
    <w:tmpl w:val="82AEB3E4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2886AEB"/>
    <w:multiLevelType w:val="hybridMultilevel"/>
    <w:tmpl w:val="2CC0378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2E450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1800" w:hanging="360"/>
      </w:pPr>
    </w:lvl>
    <w:lvl w:ilvl="1" w:tplc="0C0A0019" w:tentative="1">
      <w:start w:val="1"/>
      <w:numFmt w:val="lowerLetter"/>
      <w:lvlText w:val="%2."/>
      <w:lvlJc w:val="left"/>
      <w:pPr>
        <w:ind w:left="2520" w:hanging="360"/>
      </w:pPr>
    </w:lvl>
    <w:lvl w:ilvl="2" w:tplc="0C0A001B" w:tentative="1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2ED5FCA"/>
    <w:multiLevelType w:val="hybridMultilevel"/>
    <w:tmpl w:val="1954F1E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52158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67A3302"/>
    <w:multiLevelType w:val="hybridMultilevel"/>
    <w:tmpl w:val="28163348"/>
    <w:lvl w:ilvl="0" w:tplc="03B4589A">
      <w:start w:val="1"/>
      <w:numFmt w:val="lowerLetter"/>
      <w:lvlText w:val="%1)"/>
      <w:lvlJc w:val="left"/>
      <w:pPr>
        <w:ind w:left="36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7F272D"/>
    <w:multiLevelType w:val="hybridMultilevel"/>
    <w:tmpl w:val="4A40011C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18F5871"/>
    <w:multiLevelType w:val="hybridMultilevel"/>
    <w:tmpl w:val="56F67B70"/>
    <w:lvl w:ilvl="0" w:tplc="0C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9"/>
  </w:num>
  <w:num w:numId="4">
    <w:abstractNumId w:val="27"/>
  </w:num>
  <w:num w:numId="5">
    <w:abstractNumId w:val="21"/>
  </w:num>
  <w:num w:numId="6">
    <w:abstractNumId w:val="15"/>
  </w:num>
  <w:num w:numId="7">
    <w:abstractNumId w:val="8"/>
  </w:num>
  <w:num w:numId="8">
    <w:abstractNumId w:val="12"/>
  </w:num>
  <w:num w:numId="9">
    <w:abstractNumId w:val="17"/>
  </w:num>
  <w:num w:numId="10">
    <w:abstractNumId w:val="14"/>
  </w:num>
  <w:num w:numId="11">
    <w:abstractNumId w:val="10"/>
  </w:num>
  <w:num w:numId="12">
    <w:abstractNumId w:val="5"/>
  </w:num>
  <w:num w:numId="13">
    <w:abstractNumId w:val="11"/>
  </w:num>
  <w:num w:numId="14">
    <w:abstractNumId w:val="7"/>
  </w:num>
  <w:num w:numId="15">
    <w:abstractNumId w:val="26"/>
  </w:num>
  <w:num w:numId="16">
    <w:abstractNumId w:val="6"/>
  </w:num>
  <w:num w:numId="17">
    <w:abstractNumId w:val="13"/>
  </w:num>
  <w:num w:numId="18">
    <w:abstractNumId w:val="16"/>
  </w:num>
  <w:num w:numId="19">
    <w:abstractNumId w:val="25"/>
  </w:num>
  <w:num w:numId="20">
    <w:abstractNumId w:val="2"/>
  </w:num>
  <w:num w:numId="21">
    <w:abstractNumId w:val="24"/>
  </w:num>
  <w:num w:numId="22">
    <w:abstractNumId w:val="22"/>
  </w:num>
  <w:num w:numId="23">
    <w:abstractNumId w:val="3"/>
  </w:num>
  <w:num w:numId="24">
    <w:abstractNumId w:val="4"/>
  </w:num>
  <w:num w:numId="25">
    <w:abstractNumId w:val="20"/>
  </w:num>
  <w:num w:numId="26">
    <w:abstractNumId w:val="1"/>
  </w:num>
  <w:num w:numId="27">
    <w:abstractNumId w:val="18"/>
  </w:num>
  <w:num w:numId="28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8754B"/>
    <w:rsid w:val="00007C0A"/>
    <w:rsid w:val="00010D31"/>
    <w:rsid w:val="0003684A"/>
    <w:rsid w:val="00090483"/>
    <w:rsid w:val="00091E4B"/>
    <w:rsid w:val="000C30C2"/>
    <w:rsid w:val="000D25DA"/>
    <w:rsid w:val="000D4FEE"/>
    <w:rsid w:val="00100EC2"/>
    <w:rsid w:val="00103C41"/>
    <w:rsid w:val="0011717B"/>
    <w:rsid w:val="00125463"/>
    <w:rsid w:val="00130BE9"/>
    <w:rsid w:val="001368C6"/>
    <w:rsid w:val="0018033C"/>
    <w:rsid w:val="001C1301"/>
    <w:rsid w:val="001C7775"/>
    <w:rsid w:val="001F2832"/>
    <w:rsid w:val="00224916"/>
    <w:rsid w:val="0022573D"/>
    <w:rsid w:val="00251183"/>
    <w:rsid w:val="002969C9"/>
    <w:rsid w:val="002D4C8E"/>
    <w:rsid w:val="002F6EED"/>
    <w:rsid w:val="00315D53"/>
    <w:rsid w:val="003259C2"/>
    <w:rsid w:val="003408A7"/>
    <w:rsid w:val="00357516"/>
    <w:rsid w:val="00357C32"/>
    <w:rsid w:val="003640EE"/>
    <w:rsid w:val="003866D0"/>
    <w:rsid w:val="00386913"/>
    <w:rsid w:val="003956DC"/>
    <w:rsid w:val="003A109D"/>
    <w:rsid w:val="003A76CB"/>
    <w:rsid w:val="003B3479"/>
    <w:rsid w:val="003D22A3"/>
    <w:rsid w:val="003D52C5"/>
    <w:rsid w:val="003D56DC"/>
    <w:rsid w:val="003D6288"/>
    <w:rsid w:val="003D6F0D"/>
    <w:rsid w:val="003E1595"/>
    <w:rsid w:val="003F43F6"/>
    <w:rsid w:val="00403C3A"/>
    <w:rsid w:val="004108C8"/>
    <w:rsid w:val="004509A8"/>
    <w:rsid w:val="004578EC"/>
    <w:rsid w:val="00463A25"/>
    <w:rsid w:val="00466006"/>
    <w:rsid w:val="00466FE0"/>
    <w:rsid w:val="00494B13"/>
    <w:rsid w:val="004A0262"/>
    <w:rsid w:val="004B12E1"/>
    <w:rsid w:val="004C711F"/>
    <w:rsid w:val="004D1CAE"/>
    <w:rsid w:val="005740B0"/>
    <w:rsid w:val="0058754B"/>
    <w:rsid w:val="00594BBF"/>
    <w:rsid w:val="005A5040"/>
    <w:rsid w:val="005B6712"/>
    <w:rsid w:val="005C7A53"/>
    <w:rsid w:val="005E0BD9"/>
    <w:rsid w:val="005F5807"/>
    <w:rsid w:val="00615D10"/>
    <w:rsid w:val="0063236D"/>
    <w:rsid w:val="00647E58"/>
    <w:rsid w:val="006676CF"/>
    <w:rsid w:val="00675C6B"/>
    <w:rsid w:val="00695276"/>
    <w:rsid w:val="006957C4"/>
    <w:rsid w:val="006A6374"/>
    <w:rsid w:val="006B0378"/>
    <w:rsid w:val="006B4718"/>
    <w:rsid w:val="006D412B"/>
    <w:rsid w:val="006D778B"/>
    <w:rsid w:val="006D7966"/>
    <w:rsid w:val="006F2EA8"/>
    <w:rsid w:val="006F3358"/>
    <w:rsid w:val="006F5286"/>
    <w:rsid w:val="00707FA0"/>
    <w:rsid w:val="00711AAF"/>
    <w:rsid w:val="00762FFA"/>
    <w:rsid w:val="00773818"/>
    <w:rsid w:val="00773E50"/>
    <w:rsid w:val="00792006"/>
    <w:rsid w:val="00792F7D"/>
    <w:rsid w:val="007969B8"/>
    <w:rsid w:val="007C581F"/>
    <w:rsid w:val="007E0D62"/>
    <w:rsid w:val="007E1D23"/>
    <w:rsid w:val="007E640D"/>
    <w:rsid w:val="0081117C"/>
    <w:rsid w:val="0082796C"/>
    <w:rsid w:val="00835CE2"/>
    <w:rsid w:val="0083727D"/>
    <w:rsid w:val="00843B3A"/>
    <w:rsid w:val="00852787"/>
    <w:rsid w:val="00873C1A"/>
    <w:rsid w:val="00875649"/>
    <w:rsid w:val="00875C45"/>
    <w:rsid w:val="00875C93"/>
    <w:rsid w:val="00876074"/>
    <w:rsid w:val="00890D91"/>
    <w:rsid w:val="008A2BA0"/>
    <w:rsid w:val="008B4CE5"/>
    <w:rsid w:val="009120EE"/>
    <w:rsid w:val="00931074"/>
    <w:rsid w:val="0095164E"/>
    <w:rsid w:val="00956C9D"/>
    <w:rsid w:val="009739C9"/>
    <w:rsid w:val="00976B45"/>
    <w:rsid w:val="009B7417"/>
    <w:rsid w:val="009F428C"/>
    <w:rsid w:val="00A25D3D"/>
    <w:rsid w:val="00A43F0D"/>
    <w:rsid w:val="00A50E91"/>
    <w:rsid w:val="00A740BD"/>
    <w:rsid w:val="00A80EF4"/>
    <w:rsid w:val="00A93B62"/>
    <w:rsid w:val="00AD593B"/>
    <w:rsid w:val="00AE204E"/>
    <w:rsid w:val="00AE2F9F"/>
    <w:rsid w:val="00AF3E21"/>
    <w:rsid w:val="00B13898"/>
    <w:rsid w:val="00B2341C"/>
    <w:rsid w:val="00B37946"/>
    <w:rsid w:val="00B52449"/>
    <w:rsid w:val="00B76EB2"/>
    <w:rsid w:val="00B900BA"/>
    <w:rsid w:val="00BE3A76"/>
    <w:rsid w:val="00BE60C6"/>
    <w:rsid w:val="00BF2F90"/>
    <w:rsid w:val="00C10561"/>
    <w:rsid w:val="00C24079"/>
    <w:rsid w:val="00C60109"/>
    <w:rsid w:val="00CA3511"/>
    <w:rsid w:val="00CA3657"/>
    <w:rsid w:val="00CB385A"/>
    <w:rsid w:val="00D14899"/>
    <w:rsid w:val="00D15CDC"/>
    <w:rsid w:val="00D34691"/>
    <w:rsid w:val="00D45BFF"/>
    <w:rsid w:val="00D51D6D"/>
    <w:rsid w:val="00D73542"/>
    <w:rsid w:val="00D76716"/>
    <w:rsid w:val="00D776C9"/>
    <w:rsid w:val="00DB43CE"/>
    <w:rsid w:val="00E2434A"/>
    <w:rsid w:val="00E33909"/>
    <w:rsid w:val="00E4137A"/>
    <w:rsid w:val="00E463DA"/>
    <w:rsid w:val="00E628AA"/>
    <w:rsid w:val="00E66800"/>
    <w:rsid w:val="00E84D88"/>
    <w:rsid w:val="00E91A31"/>
    <w:rsid w:val="00EA326E"/>
    <w:rsid w:val="00EA66DE"/>
    <w:rsid w:val="00F01173"/>
    <w:rsid w:val="00F66AEE"/>
    <w:rsid w:val="00F745A2"/>
    <w:rsid w:val="00FD1D92"/>
    <w:rsid w:val="00FF3F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6F3358"/>
    <w:pPr>
      <w:ind w:left="720"/>
      <w:contextualSpacing/>
    </w:pPr>
  </w:style>
  <w:style w:type="character" w:styleId="Hipervnculo">
    <w:name w:val="Hyperlink"/>
    <w:uiPriority w:val="99"/>
    <w:unhideWhenUsed/>
    <w:rsid w:val="00E66800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257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2573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CE245D-39D3-4E73-AF73-FC9AF1F8C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30</Pages>
  <Words>886</Words>
  <Characters>4875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smr214</cp:lastModifiedBy>
  <cp:revision>5</cp:revision>
  <dcterms:created xsi:type="dcterms:W3CDTF">2016-12-12T09:55:00Z</dcterms:created>
  <dcterms:modified xsi:type="dcterms:W3CDTF">2016-12-15T10:55:00Z</dcterms:modified>
</cp:coreProperties>
</file>